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2C61FD" w:rsidRPr="001C6ACA" w14:paraId="57106FCA" w14:textId="77777777" w:rsidTr="001C6ACA">
        <w:tc>
          <w:tcPr>
            <w:tcW w:w="3420" w:type="dxa"/>
          </w:tcPr>
          <w:p w14:paraId="6A24521D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0E6F18A0" w14:textId="00062735" w:rsidR="002C61FD" w:rsidRPr="004E5840" w:rsidRDefault="00274D79" w:rsidP="002C61FD">
            <w:r>
              <w:t>Service Delivery Operative</w:t>
            </w:r>
            <w:r w:rsidR="00611DCA">
              <w:t xml:space="preserve"> </w:t>
            </w:r>
          </w:p>
        </w:tc>
      </w:tr>
      <w:tr w:rsidR="002C61FD" w:rsidRPr="001C6ACA" w14:paraId="0F582330" w14:textId="77777777" w:rsidTr="001C6ACA">
        <w:tc>
          <w:tcPr>
            <w:tcW w:w="3420" w:type="dxa"/>
          </w:tcPr>
          <w:p w14:paraId="2C9D8508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320545EB" w14:textId="39381BEA" w:rsidR="002C61FD" w:rsidRDefault="004E5840" w:rsidP="004E5840">
            <w:r>
              <w:t>Records Management</w:t>
            </w:r>
          </w:p>
        </w:tc>
      </w:tr>
      <w:tr w:rsidR="002C61FD" w:rsidRPr="001C6ACA" w14:paraId="6302294A" w14:textId="77777777" w:rsidTr="001C6ACA">
        <w:tc>
          <w:tcPr>
            <w:tcW w:w="3420" w:type="dxa"/>
          </w:tcPr>
          <w:p w14:paraId="434AA19C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126A7DA" w14:textId="7AEFDE1F" w:rsidR="002C61FD" w:rsidRPr="00C41E7C" w:rsidRDefault="00DE0870" w:rsidP="002C61FD">
            <w:ins w:id="0" w:author="Ryan Anguige" w:date="2024-01-29T14:56:00Z">
              <w:r>
                <w:t>Leeds Whitehall</w:t>
              </w:r>
            </w:ins>
          </w:p>
        </w:tc>
      </w:tr>
      <w:tr w:rsidR="002C61FD" w:rsidRPr="001C6ACA" w14:paraId="55560187" w14:textId="77777777" w:rsidTr="001C6ACA">
        <w:tc>
          <w:tcPr>
            <w:tcW w:w="3420" w:type="dxa"/>
          </w:tcPr>
          <w:p w14:paraId="64F6E694" w14:textId="77777777" w:rsidR="002C61FD" w:rsidRPr="00DE0870" w:rsidRDefault="002C61FD" w:rsidP="001C6ACA">
            <w:pPr>
              <w:rPr>
                <w:b/>
                <w:szCs w:val="22"/>
              </w:rPr>
            </w:pPr>
            <w:r w:rsidRPr="00DE0870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6EF8AEC7" w14:textId="6C0DE840" w:rsidR="002C61FD" w:rsidRPr="00DE0870" w:rsidRDefault="00DE0870" w:rsidP="002C61FD">
            <w:ins w:id="1" w:author="Ryan Anguige" w:date="2024-01-29T14:55:00Z">
              <w:r w:rsidRPr="00DE0870">
                <w:t>Se</w:t>
              </w:r>
            </w:ins>
            <w:ins w:id="2" w:author="Ryan Anguige" w:date="2024-01-29T14:56:00Z">
              <w:r w:rsidRPr="00DE0870">
                <w:t>rvice Delivery Manager</w:t>
              </w:r>
            </w:ins>
          </w:p>
        </w:tc>
      </w:tr>
    </w:tbl>
    <w:p w14:paraId="5F856DFC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1CD94380" w14:textId="77777777" w:rsidR="006E75AE" w:rsidRDefault="006E75AE">
      <w:pPr>
        <w:pStyle w:val="Heading6"/>
        <w:tabs>
          <w:tab w:val="clear" w:pos="720"/>
        </w:tabs>
        <w:rPr>
          <w:sz w:val="22"/>
          <w:szCs w:val="22"/>
        </w:rPr>
      </w:pPr>
    </w:p>
    <w:p w14:paraId="55FF4F01" w14:textId="7EB12234" w:rsidR="007E364E" w:rsidRPr="007442C0" w:rsidRDefault="007E364E">
      <w:pPr>
        <w:pStyle w:val="Heading6"/>
        <w:tabs>
          <w:tab w:val="clear" w:pos="720"/>
        </w:tabs>
        <w:rPr>
          <w:sz w:val="22"/>
          <w:szCs w:val="22"/>
        </w:rPr>
      </w:pPr>
      <w:r w:rsidRPr="001C6ACA">
        <w:rPr>
          <w:sz w:val="22"/>
          <w:szCs w:val="22"/>
        </w:rPr>
        <w:t xml:space="preserve">MAIN PURPOSE OF </w:t>
      </w:r>
      <w:r w:rsidR="004065B8">
        <w:rPr>
          <w:sz w:val="22"/>
          <w:szCs w:val="22"/>
        </w:rPr>
        <w:t xml:space="preserve">ALL SERVICE DELIVERY </w:t>
      </w:r>
      <w:r w:rsidRPr="001C6ACA">
        <w:rPr>
          <w:sz w:val="22"/>
          <w:szCs w:val="22"/>
        </w:rPr>
        <w:t>JOB</w:t>
      </w:r>
      <w:r w:rsidR="004065B8">
        <w:rPr>
          <w:sz w:val="22"/>
          <w:szCs w:val="22"/>
        </w:rPr>
        <w:t>S</w:t>
      </w:r>
      <w:r w:rsidR="00A02742">
        <w:rPr>
          <w:sz w:val="22"/>
          <w:szCs w:val="22"/>
        </w:rPr>
        <w:t xml:space="preserve"> </w:t>
      </w:r>
      <w:r w:rsidR="00A02742" w:rsidRPr="007442C0">
        <w:rPr>
          <w:sz w:val="22"/>
          <w:szCs w:val="22"/>
        </w:rPr>
        <w:t>INCLUDING WAREHOUSE, DRIVING AND DATA ENTRY DUTIES</w:t>
      </w:r>
    </w:p>
    <w:p w14:paraId="47759119" w14:textId="6BA1ED0D" w:rsidR="004065B8" w:rsidRDefault="004065B8" w:rsidP="004065B8">
      <w:pPr>
        <w:rPr>
          <w:lang w:val="en-US"/>
        </w:rPr>
      </w:pPr>
    </w:p>
    <w:p w14:paraId="4F42D412" w14:textId="6645DDB8" w:rsidR="007442C0" w:rsidRPr="001C4607" w:rsidRDefault="004065B8" w:rsidP="00F051A2">
      <w:pPr>
        <w:pStyle w:val="ListParagraph"/>
        <w:numPr>
          <w:ilvl w:val="0"/>
          <w:numId w:val="40"/>
        </w:numPr>
      </w:pPr>
      <w:r w:rsidRPr="0031614F">
        <w:rPr>
          <w:lang w:val="en-US"/>
        </w:rPr>
        <w:t xml:space="preserve">The main purpose of the SD Operations Team is to </w:t>
      </w:r>
      <w:r w:rsidRPr="00F051A2">
        <w:rPr>
          <w:b/>
          <w:bCs/>
          <w:lang w:val="en-US"/>
        </w:rPr>
        <w:t>TRACK, CHECK</w:t>
      </w:r>
      <w:r w:rsidRPr="0031614F">
        <w:rPr>
          <w:lang w:val="en-US"/>
        </w:rPr>
        <w:t xml:space="preserve"> and </w:t>
      </w:r>
      <w:r w:rsidRPr="00F051A2">
        <w:rPr>
          <w:b/>
          <w:bCs/>
          <w:lang w:val="en-US"/>
        </w:rPr>
        <w:t>PROTECT</w:t>
      </w:r>
      <w:r w:rsidRPr="0031614F">
        <w:rPr>
          <w:lang w:val="en-US"/>
        </w:rPr>
        <w:t xml:space="preserve"> our customer information at all time</w:t>
      </w:r>
      <w:r w:rsidR="00A02742" w:rsidRPr="0031614F">
        <w:rPr>
          <w:lang w:val="en-US"/>
        </w:rPr>
        <w:t>s</w:t>
      </w:r>
      <w:r w:rsidR="007442C0" w:rsidRPr="0031614F">
        <w:rPr>
          <w:lang w:val="en-US"/>
        </w:rPr>
        <w:t>.</w:t>
      </w:r>
    </w:p>
    <w:p w14:paraId="3E86BA79" w14:textId="77777777" w:rsidR="00965446" w:rsidRPr="00F051A2" w:rsidRDefault="00965446" w:rsidP="0031614F">
      <w:pPr>
        <w:pStyle w:val="ListParagraph"/>
        <w:rPr>
          <w:sz w:val="16"/>
          <w:szCs w:val="16"/>
          <w:lang w:val="en-US"/>
        </w:rPr>
      </w:pPr>
    </w:p>
    <w:p w14:paraId="51AC7704" w14:textId="4A63CCD7" w:rsidR="002C61FD" w:rsidRPr="00C177CB" w:rsidRDefault="004065B8" w:rsidP="0037128F">
      <w:pPr>
        <w:pStyle w:val="ListParagraph"/>
        <w:numPr>
          <w:ilvl w:val="0"/>
          <w:numId w:val="26"/>
        </w:numPr>
        <w:spacing w:after="120"/>
        <w:jc w:val="both"/>
        <w:rPr>
          <w:lang w:val="en-US"/>
        </w:rPr>
      </w:pPr>
      <w:r>
        <w:rPr>
          <w:szCs w:val="22"/>
        </w:rPr>
        <w:t xml:space="preserve">To </w:t>
      </w:r>
      <w:r w:rsidR="0037128F" w:rsidRPr="0037128F">
        <w:rPr>
          <w:szCs w:val="22"/>
        </w:rPr>
        <w:t xml:space="preserve">carry out safe and careful physical and mechanical handling of </w:t>
      </w:r>
      <w:r w:rsidR="00A27FF2">
        <w:rPr>
          <w:szCs w:val="22"/>
        </w:rPr>
        <w:t>customer</w:t>
      </w:r>
      <w:r w:rsidR="00A27FF2" w:rsidRPr="0037128F">
        <w:rPr>
          <w:szCs w:val="22"/>
        </w:rPr>
        <w:t xml:space="preserve"> </w:t>
      </w:r>
      <w:r w:rsidR="0037128F" w:rsidRPr="0037128F">
        <w:rPr>
          <w:szCs w:val="22"/>
        </w:rPr>
        <w:t>records and provide a high standard of storage</w:t>
      </w:r>
      <w:r w:rsidR="009A4FED">
        <w:rPr>
          <w:szCs w:val="22"/>
        </w:rPr>
        <w:t xml:space="preserve">, </w:t>
      </w:r>
      <w:r w:rsidR="0037128F" w:rsidRPr="0037128F">
        <w:rPr>
          <w:szCs w:val="22"/>
        </w:rPr>
        <w:t>indexing and retrieval services in accordance with the Operations Procedures Manual.</w:t>
      </w:r>
      <w:r w:rsidR="0037128F" w:rsidRPr="00E57B0B">
        <w:rPr>
          <w:sz w:val="26"/>
          <w:szCs w:val="26"/>
        </w:rPr>
        <w:t xml:space="preserve">  </w:t>
      </w:r>
    </w:p>
    <w:p w14:paraId="7C3E8EEF" w14:textId="5FD011A5" w:rsidR="001C4607" w:rsidRPr="0031614F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be responsible for the collection and delivery of customer documents as directed by line </w:t>
      </w:r>
      <w:r w:rsidR="00A27FF2">
        <w:rPr>
          <w:szCs w:val="22"/>
        </w:rPr>
        <w:t>m</w:t>
      </w:r>
      <w:r w:rsidRPr="00C177CB">
        <w:rPr>
          <w:szCs w:val="22"/>
        </w:rPr>
        <w:t xml:space="preserve">anagement and according to Company procedures. Always driving to the highest possible standard and obeying all traffic rules and regulations. </w:t>
      </w:r>
    </w:p>
    <w:p w14:paraId="1BC81208" w14:textId="249B7E07" w:rsidR="00611DCA" w:rsidRPr="00C177CB" w:rsidRDefault="00611DCA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 w:rsidRPr="00C177CB">
        <w:rPr>
          <w:szCs w:val="22"/>
        </w:rPr>
        <w:t xml:space="preserve">To record, store and retrieve customer files, boxes and documentation to and from warehouse </w:t>
      </w:r>
      <w:r w:rsidR="00B53CDC">
        <w:rPr>
          <w:szCs w:val="22"/>
        </w:rPr>
        <w:t xml:space="preserve">and customer </w:t>
      </w:r>
      <w:r w:rsidRPr="00C177CB">
        <w:rPr>
          <w:szCs w:val="22"/>
        </w:rPr>
        <w:t>locations.</w:t>
      </w:r>
    </w:p>
    <w:p w14:paraId="2060F919" w14:textId="43DC1D02" w:rsidR="00611DCA" w:rsidRPr="00611DCA" w:rsidRDefault="00120EBE" w:rsidP="0037128F">
      <w:pPr>
        <w:pStyle w:val="ListParagraph"/>
        <w:numPr>
          <w:ilvl w:val="0"/>
          <w:numId w:val="26"/>
        </w:numPr>
        <w:spacing w:after="120"/>
        <w:jc w:val="both"/>
        <w:rPr>
          <w:szCs w:val="22"/>
          <w:lang w:val="en-US"/>
        </w:rPr>
      </w:pPr>
      <w:r>
        <w:rPr>
          <w:szCs w:val="22"/>
        </w:rPr>
        <w:t>To accurately capture and record data using the appropriate Company processes and systems from the stock coming into the warehouse</w:t>
      </w:r>
      <w:r w:rsidR="00B53CDC">
        <w:rPr>
          <w:szCs w:val="22"/>
        </w:rPr>
        <w:t xml:space="preserve"> in accordance with the site KPI’s</w:t>
      </w:r>
      <w:r>
        <w:rPr>
          <w:szCs w:val="22"/>
        </w:rPr>
        <w:t>.</w:t>
      </w:r>
    </w:p>
    <w:p w14:paraId="605EC418" w14:textId="77777777" w:rsidR="006E75AE" w:rsidRDefault="006E75AE" w:rsidP="004E5840">
      <w:pPr>
        <w:pStyle w:val="Heading6"/>
        <w:rPr>
          <w:sz w:val="22"/>
          <w:szCs w:val="22"/>
        </w:rPr>
      </w:pPr>
    </w:p>
    <w:p w14:paraId="2E95BF49" w14:textId="77777777" w:rsidR="007E364E" w:rsidRDefault="007E364E" w:rsidP="004E5840">
      <w:pPr>
        <w:pStyle w:val="Heading6"/>
        <w:rPr>
          <w:sz w:val="22"/>
          <w:szCs w:val="22"/>
        </w:rPr>
      </w:pPr>
      <w:r w:rsidRPr="001C6ACA">
        <w:rPr>
          <w:sz w:val="22"/>
          <w:szCs w:val="22"/>
        </w:rPr>
        <w:t xml:space="preserve">KEY TASKS </w:t>
      </w:r>
    </w:p>
    <w:p w14:paraId="1E593C88" w14:textId="0F4C161C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08BC0312" w14:textId="531EF656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 w:rsidRPr="00D27AFF">
        <w:rPr>
          <w:szCs w:val="22"/>
          <w:lang w:val="en-US"/>
        </w:rPr>
        <w:t>Ensure the warehouse and other utili</w:t>
      </w:r>
      <w:r w:rsidR="00CF03D0">
        <w:rPr>
          <w:szCs w:val="22"/>
          <w:lang w:val="en-US"/>
        </w:rPr>
        <w:t>s</w:t>
      </w:r>
      <w:r w:rsidRPr="00D27AFF">
        <w:rPr>
          <w:szCs w:val="22"/>
          <w:lang w:val="en-US"/>
        </w:rPr>
        <w:t>ed spaces are clean, tidy and free from hazards.</w:t>
      </w:r>
    </w:p>
    <w:p w14:paraId="6575974E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B3A7236" w14:textId="1F2EF789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Promote the </w:t>
      </w:r>
      <w:r w:rsidR="00A928FF">
        <w:rPr>
          <w:rFonts w:cs="Arial"/>
          <w:szCs w:val="22"/>
        </w:rPr>
        <w:t xml:space="preserve">Restore </w:t>
      </w:r>
      <w:r w:rsidRPr="0037128F">
        <w:rPr>
          <w:rFonts w:cs="Arial"/>
          <w:szCs w:val="22"/>
        </w:rPr>
        <w:t>image</w:t>
      </w:r>
      <w:r w:rsidR="00D07013">
        <w:rPr>
          <w:rFonts w:cs="Arial"/>
          <w:szCs w:val="22"/>
        </w:rPr>
        <w:t xml:space="preserve"> and brand</w:t>
      </w:r>
      <w:r w:rsidRPr="0037128F">
        <w:rPr>
          <w:rFonts w:cs="Arial"/>
          <w:szCs w:val="22"/>
        </w:rPr>
        <w:t xml:space="preserve"> by wearing a clean, </w:t>
      </w:r>
      <w:r w:rsidR="00524A94" w:rsidRPr="0037128F">
        <w:rPr>
          <w:rFonts w:cs="Arial"/>
          <w:szCs w:val="22"/>
        </w:rPr>
        <w:t>neat,</w:t>
      </w:r>
      <w:r w:rsidRPr="0037128F">
        <w:rPr>
          <w:rFonts w:cs="Arial"/>
          <w:szCs w:val="22"/>
        </w:rPr>
        <w:t xml:space="preserve"> and tidy uniform</w:t>
      </w:r>
      <w:r w:rsidR="00611DCA">
        <w:rPr>
          <w:rFonts w:cs="Arial"/>
          <w:szCs w:val="22"/>
        </w:rPr>
        <w:t xml:space="preserve"> </w:t>
      </w:r>
      <w:r w:rsidR="00A27FF2">
        <w:rPr>
          <w:rFonts w:cs="Arial"/>
          <w:szCs w:val="22"/>
        </w:rPr>
        <w:t xml:space="preserve">and </w:t>
      </w:r>
      <w:r w:rsidR="00611DCA">
        <w:rPr>
          <w:rFonts w:cs="Arial"/>
          <w:szCs w:val="22"/>
        </w:rPr>
        <w:t>PPE</w:t>
      </w:r>
      <w:r w:rsidRPr="0037128F">
        <w:rPr>
          <w:rFonts w:cs="Arial"/>
          <w:szCs w:val="22"/>
        </w:rPr>
        <w:t xml:space="preserve"> as provided.</w:t>
      </w:r>
    </w:p>
    <w:p w14:paraId="3C3C6A8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6E4934F6" w14:textId="5707B1BC" w:rsidR="00F335D8" w:rsidRDefault="0037128F" w:rsidP="00F335D8">
      <w:pPr>
        <w:pStyle w:val="ListParagraph"/>
        <w:numPr>
          <w:ilvl w:val="0"/>
          <w:numId w:val="29"/>
        </w:numPr>
        <w:jc w:val="both"/>
      </w:pPr>
      <w:r w:rsidRPr="0037128F">
        <w:rPr>
          <w:rFonts w:cs="Arial"/>
          <w:szCs w:val="22"/>
        </w:rPr>
        <w:t xml:space="preserve">Ensure </w:t>
      </w:r>
      <w:r w:rsidR="00F335D8">
        <w:rPr>
          <w:rFonts w:cs="Arial"/>
          <w:szCs w:val="22"/>
        </w:rPr>
        <w:t xml:space="preserve">you are compliant with all Company Policies including </w:t>
      </w:r>
      <w:r w:rsidR="00F335D8" w:rsidRPr="00874AD7">
        <w:t xml:space="preserve">Health &amp; Safety, Quality, Information Security, </w:t>
      </w:r>
      <w:r w:rsidR="00C01FD7">
        <w:t xml:space="preserve">Site Security, </w:t>
      </w:r>
      <w:r w:rsidR="00F335D8" w:rsidRPr="00874AD7">
        <w:t>Environmental and Business Continuit</w:t>
      </w:r>
      <w:r w:rsidR="00F335D8">
        <w:t xml:space="preserve">y, </w:t>
      </w:r>
      <w:r w:rsidR="00F335D8" w:rsidRPr="00874AD7">
        <w:t>Disaster Recovery Management Systems</w:t>
      </w:r>
      <w:r w:rsidR="00F335D8">
        <w:t xml:space="preserve"> and People Policies.</w:t>
      </w:r>
    </w:p>
    <w:p w14:paraId="5D3A6963" w14:textId="77777777" w:rsidR="006A4C9D" w:rsidRDefault="006A4C9D" w:rsidP="00F051A2">
      <w:pPr>
        <w:pStyle w:val="ListParagraph"/>
        <w:jc w:val="both"/>
      </w:pPr>
    </w:p>
    <w:p w14:paraId="1E9F6FA8" w14:textId="6F9B88EF" w:rsidR="006A4C9D" w:rsidRPr="00F335D8" w:rsidRDefault="006A4C9D" w:rsidP="006A4C9D">
      <w:pPr>
        <w:pStyle w:val="ListParagraph"/>
        <w:numPr>
          <w:ilvl w:val="0"/>
          <w:numId w:val="29"/>
        </w:numPr>
        <w:spacing w:line="240" w:lineRule="exact"/>
        <w:jc w:val="both"/>
        <w:rPr>
          <w:rFonts w:cs="Arial"/>
          <w:szCs w:val="22"/>
        </w:rPr>
      </w:pPr>
      <w:r w:rsidRPr="00874AD7">
        <w:t>Report any Health &amp; Safety, Quality, Information Security, Environmental and Business Continuity &amp; Disaster Recovery incidents</w:t>
      </w:r>
      <w:r>
        <w:t xml:space="preserve"> or near misses</w:t>
      </w:r>
      <w:r w:rsidRPr="00874AD7">
        <w:t xml:space="preserve"> to your </w:t>
      </w:r>
      <w:r>
        <w:rPr>
          <w:rFonts w:cs="Arial"/>
          <w:szCs w:val="22"/>
        </w:rPr>
        <w:t xml:space="preserve">line </w:t>
      </w:r>
      <w:r w:rsidR="000C5152">
        <w:rPr>
          <w:rFonts w:cs="Arial"/>
          <w:szCs w:val="22"/>
        </w:rPr>
        <w:t>M</w:t>
      </w:r>
      <w:r>
        <w:rPr>
          <w:rFonts w:cs="Arial"/>
          <w:szCs w:val="22"/>
        </w:rPr>
        <w:t>anager</w:t>
      </w:r>
      <w:r w:rsidRPr="00F335D8">
        <w:rPr>
          <w:rFonts w:cs="Arial"/>
          <w:szCs w:val="22"/>
        </w:rPr>
        <w:t xml:space="preserve"> immediately.</w:t>
      </w:r>
    </w:p>
    <w:p w14:paraId="4B51E0C3" w14:textId="77777777" w:rsidR="0037128F" w:rsidRPr="0037128F" w:rsidRDefault="0037128F" w:rsidP="00F051A2">
      <w:pPr>
        <w:tabs>
          <w:tab w:val="num" w:pos="993"/>
        </w:tabs>
        <w:spacing w:line="240" w:lineRule="exact"/>
        <w:rPr>
          <w:rFonts w:cs="Arial"/>
          <w:szCs w:val="22"/>
        </w:rPr>
      </w:pPr>
    </w:p>
    <w:p w14:paraId="3DEA36CD" w14:textId="119DA15B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mpletion of required Health &amp; Safety and compliance training.</w:t>
      </w:r>
    </w:p>
    <w:p w14:paraId="6743EA29" w14:textId="77777777" w:rsidR="000C515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04DB36D3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Treat all Company property with care and consideration to prevent accidents.</w:t>
      </w:r>
    </w:p>
    <w:p w14:paraId="5D45352E" w14:textId="77777777" w:rsidR="006A4C9D" w:rsidRDefault="006A4C9D" w:rsidP="006A4C9D">
      <w:pPr>
        <w:pStyle w:val="ListParagraph"/>
        <w:rPr>
          <w:rFonts w:cs="Arial"/>
          <w:szCs w:val="22"/>
        </w:rPr>
      </w:pPr>
    </w:p>
    <w:p w14:paraId="43161654" w14:textId="23B79739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 xml:space="preserve">Completion of any required internal DBS checks or </w:t>
      </w:r>
      <w:r w:rsidR="000C5152">
        <w:rPr>
          <w:rFonts w:cs="Arial"/>
          <w:szCs w:val="22"/>
        </w:rPr>
        <w:t>higher-level</w:t>
      </w:r>
      <w:r>
        <w:rPr>
          <w:rFonts w:cs="Arial"/>
          <w:szCs w:val="22"/>
        </w:rPr>
        <w:t xml:space="preserve"> security checks where required.</w:t>
      </w:r>
    </w:p>
    <w:p w14:paraId="34306893" w14:textId="77777777" w:rsidR="0037128F" w:rsidRPr="0037128F" w:rsidRDefault="0037128F" w:rsidP="00F051A2">
      <w:pPr>
        <w:pStyle w:val="ListParagraph"/>
        <w:spacing w:line="240" w:lineRule="exact"/>
        <w:jc w:val="both"/>
        <w:rPr>
          <w:rFonts w:cs="Arial"/>
          <w:szCs w:val="22"/>
        </w:rPr>
      </w:pPr>
    </w:p>
    <w:p w14:paraId="40288DF8" w14:textId="6F2F9840" w:rsidR="0037128F" w:rsidRP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 xml:space="preserve">Ensure that you are working to the Operating Procedures and that any </w:t>
      </w:r>
      <w:r w:rsidR="00B94BFD">
        <w:rPr>
          <w:rFonts w:cs="Arial"/>
          <w:szCs w:val="22"/>
        </w:rPr>
        <w:t xml:space="preserve">exceptional </w:t>
      </w:r>
      <w:r w:rsidRPr="0037128F">
        <w:rPr>
          <w:rFonts w:cs="Arial"/>
          <w:szCs w:val="22"/>
        </w:rPr>
        <w:t>changes to these procedures are authorised before implemented.</w:t>
      </w:r>
    </w:p>
    <w:p w14:paraId="6EDB3044" w14:textId="77777777" w:rsidR="0037128F" w:rsidRPr="0037128F" w:rsidRDefault="0037128F" w:rsidP="0037128F">
      <w:pPr>
        <w:tabs>
          <w:tab w:val="num" w:pos="993"/>
        </w:tabs>
        <w:spacing w:line="240" w:lineRule="exact"/>
        <w:ind w:left="993" w:hanging="633"/>
        <w:rPr>
          <w:rFonts w:cs="Arial"/>
          <w:szCs w:val="22"/>
        </w:rPr>
      </w:pPr>
    </w:p>
    <w:p w14:paraId="16C3AADB" w14:textId="7291F5B8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lang w:val="en-US"/>
        </w:rPr>
        <w:t>R</w:t>
      </w:r>
      <w:r w:rsidRPr="00274D79">
        <w:rPr>
          <w:lang w:val="en-US"/>
        </w:rPr>
        <w:t xml:space="preserve">ole model and </w:t>
      </w:r>
      <w:r>
        <w:rPr>
          <w:lang w:val="en-US"/>
        </w:rPr>
        <w:t xml:space="preserve">demonstrate behaviors aligned to Restore values. </w:t>
      </w:r>
    </w:p>
    <w:p w14:paraId="648C8116" w14:textId="47159096" w:rsidR="000C5152" w:rsidRDefault="000C5152" w:rsidP="000C5152">
      <w:pPr>
        <w:spacing w:line="240" w:lineRule="exact"/>
        <w:ind w:left="720"/>
        <w:rPr>
          <w:lang w:val="en-US"/>
        </w:rPr>
      </w:pPr>
    </w:p>
    <w:p w14:paraId="2158931A" w14:textId="77777777" w:rsidR="000C5152" w:rsidRPr="00F051A2" w:rsidRDefault="000C5152" w:rsidP="00F051A2">
      <w:pPr>
        <w:spacing w:line="240" w:lineRule="exact"/>
        <w:ind w:left="720"/>
        <w:rPr>
          <w:rFonts w:cs="Arial"/>
          <w:szCs w:val="22"/>
        </w:rPr>
      </w:pPr>
    </w:p>
    <w:p w14:paraId="3EEB425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ABFD69A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1B3170B1" w14:textId="77777777" w:rsidR="006A4C9D" w:rsidRPr="0037128F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Provide</w:t>
      </w:r>
      <w:r w:rsidRPr="0037128F">
        <w:rPr>
          <w:rFonts w:cs="Arial"/>
          <w:szCs w:val="22"/>
        </w:rPr>
        <w:t xml:space="preserve"> a high level of customer care</w:t>
      </w:r>
      <w:r>
        <w:rPr>
          <w:rFonts w:cs="Arial"/>
          <w:szCs w:val="22"/>
        </w:rPr>
        <w:t xml:space="preserve"> and customer service in line with any KPIs and the Restore Customer Promises</w:t>
      </w:r>
      <w:r w:rsidRPr="0037128F">
        <w:rPr>
          <w:rFonts w:cs="Arial"/>
          <w:szCs w:val="22"/>
        </w:rPr>
        <w:t>.</w:t>
      </w:r>
    </w:p>
    <w:p w14:paraId="5188ECCB" w14:textId="77777777" w:rsidR="006A4C9D" w:rsidRPr="00F051A2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280F435B" w14:textId="770505FD" w:rsidR="006A4C9D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ollect and deliver customer files and documents as directed and follow daily allocated routes in an effective manner.</w:t>
      </w:r>
    </w:p>
    <w:p w14:paraId="07ED073B" w14:textId="77777777" w:rsidR="006A4C9D" w:rsidRDefault="006A4C9D" w:rsidP="00F051A2">
      <w:pPr>
        <w:spacing w:line="240" w:lineRule="exact"/>
        <w:ind w:left="720"/>
        <w:rPr>
          <w:rFonts w:cs="Arial"/>
          <w:szCs w:val="22"/>
        </w:rPr>
      </w:pPr>
    </w:p>
    <w:p w14:paraId="3ACD13F6" w14:textId="315EF1C5" w:rsidR="006A4C9D" w:rsidRPr="00F051A2" w:rsidRDefault="006A4C9D" w:rsidP="006A4C9D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szCs w:val="22"/>
          <w:lang w:val="en-US"/>
        </w:rPr>
        <w:t>Effectively communicate any delays or changes to your schedule if you are driving.</w:t>
      </w:r>
    </w:p>
    <w:p w14:paraId="6EA2DCFC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600A23AA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Carry out all relevant vehicle / equipment safety checks and maintenance according to the Company procedures and report any vehicle or equipment failures or faults.</w:t>
      </w:r>
    </w:p>
    <w:p w14:paraId="24DF82B6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0BAA138" w14:textId="24C7B429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Complete relevant paperwork as required, and follow the processes as documented in the procedures manual</w:t>
      </w:r>
      <w:r>
        <w:rPr>
          <w:rFonts w:cs="Arial"/>
          <w:szCs w:val="22"/>
        </w:rPr>
        <w:t>, e</w:t>
      </w:r>
      <w:r w:rsidRPr="0037128F">
        <w:rPr>
          <w:rFonts w:cs="Arial"/>
          <w:szCs w:val="22"/>
        </w:rPr>
        <w:t xml:space="preserve">nsuring </w:t>
      </w:r>
      <w:r>
        <w:rPr>
          <w:rFonts w:cs="Arial"/>
          <w:szCs w:val="22"/>
        </w:rPr>
        <w:t xml:space="preserve">the </w:t>
      </w:r>
      <w:r w:rsidRPr="0037128F">
        <w:rPr>
          <w:rFonts w:cs="Arial"/>
          <w:szCs w:val="22"/>
        </w:rPr>
        <w:t>highest standards of accuracy and attention to detail.</w:t>
      </w:r>
    </w:p>
    <w:p w14:paraId="5DDB6A55" w14:textId="77777777" w:rsidR="000C5152" w:rsidRDefault="000C5152" w:rsidP="00F051A2">
      <w:pPr>
        <w:pStyle w:val="ListParagraph"/>
        <w:rPr>
          <w:rFonts w:cs="Arial"/>
          <w:szCs w:val="22"/>
        </w:rPr>
      </w:pPr>
    </w:p>
    <w:p w14:paraId="577D0667" w14:textId="77777777" w:rsidR="000C5152" w:rsidRDefault="000C5152" w:rsidP="000C5152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correct use of O’Neil Records Management system</w:t>
      </w:r>
      <w:r>
        <w:rPr>
          <w:rFonts w:cs="Arial"/>
          <w:szCs w:val="22"/>
        </w:rPr>
        <w:t>.</w:t>
      </w:r>
    </w:p>
    <w:p w14:paraId="53519BCA" w14:textId="77777777" w:rsidR="006A4C9D" w:rsidRDefault="006A4C9D" w:rsidP="00F051A2">
      <w:pPr>
        <w:pStyle w:val="ListParagraph"/>
        <w:rPr>
          <w:rFonts w:cs="Arial"/>
          <w:szCs w:val="22"/>
        </w:rPr>
      </w:pPr>
    </w:p>
    <w:p w14:paraId="07AF11E0" w14:textId="01D1220F" w:rsidR="0037128F" w:rsidRDefault="0037128F" w:rsidP="0037128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37128F">
        <w:rPr>
          <w:rFonts w:cs="Arial"/>
          <w:szCs w:val="22"/>
        </w:rPr>
        <w:t>Ensure records are picked</w:t>
      </w:r>
      <w:r w:rsidR="00F335D8">
        <w:rPr>
          <w:rFonts w:cs="Arial"/>
          <w:szCs w:val="22"/>
        </w:rPr>
        <w:t xml:space="preserve">, </w:t>
      </w:r>
      <w:r w:rsidRPr="0037128F">
        <w:rPr>
          <w:rFonts w:cs="Arial"/>
          <w:szCs w:val="22"/>
        </w:rPr>
        <w:t xml:space="preserve">handled </w:t>
      </w:r>
      <w:r w:rsidR="00F335D8">
        <w:rPr>
          <w:rFonts w:cs="Arial"/>
          <w:szCs w:val="22"/>
        </w:rPr>
        <w:t xml:space="preserve">and stored </w:t>
      </w:r>
      <w:r w:rsidRPr="0037128F">
        <w:rPr>
          <w:rFonts w:cs="Arial"/>
          <w:szCs w:val="22"/>
        </w:rPr>
        <w:t>in the appropriate manner.</w:t>
      </w:r>
    </w:p>
    <w:p w14:paraId="624D7359" w14:textId="77777777" w:rsidR="0037128F" w:rsidRPr="0037128F" w:rsidRDefault="0037128F" w:rsidP="0037128F">
      <w:pPr>
        <w:spacing w:line="240" w:lineRule="exact"/>
        <w:rPr>
          <w:rFonts w:cs="Arial"/>
          <w:szCs w:val="22"/>
        </w:rPr>
      </w:pPr>
    </w:p>
    <w:p w14:paraId="3E906F8B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cord incoming boxes, files and documents and store in the correct warehouse location.</w:t>
      </w:r>
    </w:p>
    <w:p w14:paraId="4613FD97" w14:textId="77777777" w:rsidR="006A4C9D" w:rsidRDefault="006A4C9D" w:rsidP="006A4C9D">
      <w:pPr>
        <w:pStyle w:val="ListParagraph"/>
        <w:rPr>
          <w:szCs w:val="22"/>
          <w:lang w:val="en-US"/>
        </w:rPr>
      </w:pPr>
    </w:p>
    <w:p w14:paraId="07F45862" w14:textId="7257A81C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Retrieve customer boxes, files and documents in preparation for dispatch or destruction and place in the correct warehouse location and ensure all movements are accurately recorded.</w:t>
      </w:r>
    </w:p>
    <w:p w14:paraId="508ACA1C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027F7A4D" w14:textId="75326F3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 xml:space="preserve">Prepare documents and process files, boxes or tapes for storage using the appropriate systems we have in place. </w:t>
      </w:r>
    </w:p>
    <w:p w14:paraId="0D3A3B6B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6825044F" w14:textId="11749EA2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Ensure all customer information and documents are kept secure and confidential at all times.</w:t>
      </w:r>
    </w:p>
    <w:p w14:paraId="27835E07" w14:textId="77777777" w:rsidR="006A4C9D" w:rsidRDefault="006A4C9D" w:rsidP="00F051A2">
      <w:pPr>
        <w:pStyle w:val="ListParagraph"/>
        <w:rPr>
          <w:szCs w:val="22"/>
          <w:lang w:val="en-US"/>
        </w:rPr>
      </w:pPr>
    </w:p>
    <w:p w14:paraId="398D59F4" w14:textId="3C5585EB" w:rsidR="00120EBE" w:rsidRDefault="00C01079" w:rsidP="00611DCA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</w:t>
      </w:r>
      <w:r w:rsidR="00120EBE">
        <w:rPr>
          <w:szCs w:val="22"/>
          <w:lang w:val="en-US"/>
        </w:rPr>
        <w:t>ssist in the scanning of customer data in accordance with the scanning procedures.</w:t>
      </w:r>
    </w:p>
    <w:p w14:paraId="18902397" w14:textId="06314844" w:rsidR="006A4C9D" w:rsidRDefault="006A4C9D" w:rsidP="00F051A2">
      <w:pPr>
        <w:pStyle w:val="ListParagraph"/>
        <w:rPr>
          <w:szCs w:val="22"/>
          <w:lang w:val="en-US"/>
        </w:rPr>
      </w:pPr>
    </w:p>
    <w:p w14:paraId="26EAAF5F" w14:textId="77777777" w:rsidR="006A4C9D" w:rsidRDefault="006A4C9D" w:rsidP="006A4C9D">
      <w:pPr>
        <w:numPr>
          <w:ilvl w:val="0"/>
          <w:numId w:val="35"/>
        </w:numPr>
        <w:spacing w:line="240" w:lineRule="exact"/>
        <w:rPr>
          <w:szCs w:val="22"/>
          <w:lang w:val="en-US"/>
        </w:rPr>
      </w:pPr>
      <w:r>
        <w:rPr>
          <w:szCs w:val="22"/>
          <w:lang w:val="en-US"/>
        </w:rPr>
        <w:t>Assist with any daily loading and unloading of all Company delivery vehicles as instructed.</w:t>
      </w:r>
    </w:p>
    <w:p w14:paraId="2248A60D" w14:textId="77777777" w:rsidR="00120EBE" w:rsidRPr="00D27AFF" w:rsidRDefault="00120EBE" w:rsidP="00F051A2">
      <w:pPr>
        <w:spacing w:line="240" w:lineRule="exact"/>
        <w:ind w:left="720"/>
        <w:rPr>
          <w:szCs w:val="22"/>
          <w:lang w:val="en-US"/>
        </w:rPr>
      </w:pPr>
    </w:p>
    <w:p w14:paraId="016C9953" w14:textId="2E052482" w:rsidR="00BC1794" w:rsidRPr="00F051A2" w:rsidRDefault="00BC1794" w:rsidP="00120EBE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 w:rsidRPr="00F051A2">
        <w:rPr>
          <w:rFonts w:cs="Arial"/>
          <w:szCs w:val="22"/>
        </w:rPr>
        <w:t>Ensure you are up to date regarding Company information via the Intranet System, and all internal communication mediums including emails</w:t>
      </w:r>
      <w:r w:rsidR="00D27AFF" w:rsidRPr="00F051A2">
        <w:rPr>
          <w:rFonts w:cs="Arial"/>
          <w:szCs w:val="22"/>
        </w:rPr>
        <w:t>, Manager briefings</w:t>
      </w:r>
      <w:r w:rsidRPr="00F051A2">
        <w:rPr>
          <w:rFonts w:cs="Arial"/>
          <w:szCs w:val="22"/>
        </w:rPr>
        <w:t xml:space="preserve"> etc.</w:t>
      </w:r>
    </w:p>
    <w:p w14:paraId="50F0004F" w14:textId="163F84FB" w:rsidR="00120EBE" w:rsidRDefault="00120EBE">
      <w:pPr>
        <w:spacing w:line="240" w:lineRule="exact"/>
        <w:ind w:left="720"/>
        <w:rPr>
          <w:szCs w:val="22"/>
          <w:lang w:val="en-US"/>
        </w:rPr>
      </w:pPr>
    </w:p>
    <w:p w14:paraId="7729AEEC" w14:textId="77777777" w:rsidR="00D27AFF" w:rsidRDefault="00D27AFF" w:rsidP="00D27AFF">
      <w:pPr>
        <w:numPr>
          <w:ilvl w:val="0"/>
          <w:numId w:val="35"/>
        </w:numPr>
        <w:spacing w:line="240" w:lineRule="exact"/>
        <w:rPr>
          <w:rFonts w:cs="Arial"/>
          <w:szCs w:val="22"/>
        </w:rPr>
      </w:pPr>
      <w:r>
        <w:rPr>
          <w:rFonts w:cs="Arial"/>
          <w:szCs w:val="22"/>
        </w:rPr>
        <w:t>C</w:t>
      </w:r>
      <w:r w:rsidRPr="0037128F">
        <w:rPr>
          <w:rFonts w:cs="Arial"/>
          <w:szCs w:val="22"/>
        </w:rPr>
        <w:t xml:space="preserve">arry out any other relevant duties as requested by </w:t>
      </w:r>
      <w:r>
        <w:rPr>
          <w:rFonts w:cs="Arial"/>
          <w:szCs w:val="22"/>
        </w:rPr>
        <w:t xml:space="preserve">your line manager </w:t>
      </w:r>
      <w:r w:rsidRPr="0037128F">
        <w:rPr>
          <w:rFonts w:cs="Arial"/>
          <w:szCs w:val="22"/>
        </w:rPr>
        <w:t xml:space="preserve">to ensure effective </w:t>
      </w:r>
      <w:r>
        <w:rPr>
          <w:rFonts w:cs="Arial"/>
          <w:szCs w:val="22"/>
        </w:rPr>
        <w:t>operational performance</w:t>
      </w:r>
      <w:r w:rsidRPr="0037128F">
        <w:rPr>
          <w:rFonts w:cs="Arial"/>
          <w:szCs w:val="22"/>
        </w:rPr>
        <w:t>.</w:t>
      </w:r>
      <w:r>
        <w:rPr>
          <w:rFonts w:cs="Arial"/>
          <w:szCs w:val="22"/>
        </w:rPr>
        <w:t xml:space="preserve"> </w:t>
      </w:r>
    </w:p>
    <w:p w14:paraId="1DDD5B24" w14:textId="34BA9AB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5CEB645" w14:textId="447B1F52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6D5B77" w14:textId="5093A74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861900" w14:textId="6F986DCD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5B9355A" w14:textId="660569A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78B448E5" w14:textId="5DACE19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C56B984" w14:textId="6293260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227D8FA" w14:textId="71308DAA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EB7A9AB" w14:textId="67A61EA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AF310D5" w14:textId="4AEA9443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2446BBAA" w14:textId="6E2CE788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BBB3741" w14:textId="3521A4EE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66C102A5" w14:textId="7C9A40B7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44B1AF28" w14:textId="47A2435F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36FF7811" w14:textId="3302F26B" w:rsidR="00B53CDC" w:rsidRDefault="00B53CDC">
      <w:pPr>
        <w:spacing w:line="240" w:lineRule="exact"/>
        <w:ind w:left="720"/>
        <w:rPr>
          <w:szCs w:val="22"/>
          <w:lang w:val="en-US"/>
        </w:rPr>
      </w:pPr>
    </w:p>
    <w:p w14:paraId="131AB350" w14:textId="77777777" w:rsidR="00B53CDC" w:rsidRPr="00611DCA" w:rsidRDefault="00B53CDC" w:rsidP="00C177CB">
      <w:pPr>
        <w:spacing w:line="240" w:lineRule="exact"/>
        <w:ind w:left="720"/>
        <w:rPr>
          <w:szCs w:val="22"/>
          <w:lang w:val="en-US"/>
        </w:rPr>
      </w:pPr>
    </w:p>
    <w:p w14:paraId="262B22E6" w14:textId="77777777" w:rsidR="00FA489D" w:rsidRDefault="00FA489D" w:rsidP="00FA489D">
      <w:pPr>
        <w:spacing w:line="240" w:lineRule="exact"/>
        <w:rPr>
          <w:szCs w:val="22"/>
          <w:lang w:val="en-US"/>
        </w:rPr>
      </w:pPr>
    </w:p>
    <w:p w14:paraId="3137C1EC" w14:textId="628CB04B" w:rsidR="00965446" w:rsidRDefault="00FA489D" w:rsidP="0014147A">
      <w:pPr>
        <w:rPr>
          <w:b/>
          <w:szCs w:val="22"/>
          <w:u w:val="single"/>
        </w:rPr>
      </w:pPr>
      <w:r>
        <w:rPr>
          <w:b/>
          <w:szCs w:val="22"/>
          <w:u w:val="single"/>
        </w:rPr>
        <w:t>S</w:t>
      </w:r>
      <w:r w:rsidR="00965446" w:rsidRPr="00965446">
        <w:rPr>
          <w:b/>
          <w:szCs w:val="22"/>
          <w:u w:val="single"/>
        </w:rPr>
        <w:t>KILLS</w:t>
      </w:r>
      <w:r w:rsidR="008825D2">
        <w:rPr>
          <w:b/>
          <w:szCs w:val="22"/>
          <w:u w:val="single"/>
        </w:rPr>
        <w:t xml:space="preserve">, </w:t>
      </w:r>
      <w:r w:rsidR="00965446" w:rsidRPr="00965446">
        <w:rPr>
          <w:b/>
          <w:szCs w:val="22"/>
          <w:u w:val="single"/>
        </w:rPr>
        <w:t xml:space="preserve">KNOWLEDGE </w:t>
      </w:r>
      <w:r w:rsidR="008825D2">
        <w:rPr>
          <w:b/>
          <w:szCs w:val="22"/>
          <w:u w:val="single"/>
        </w:rPr>
        <w:t xml:space="preserve">&amp; EXPERIENCE </w:t>
      </w:r>
      <w:r w:rsidR="00965446" w:rsidRPr="00965446">
        <w:rPr>
          <w:b/>
          <w:szCs w:val="22"/>
          <w:u w:val="single"/>
        </w:rPr>
        <w:t>REQUIRED</w:t>
      </w:r>
    </w:p>
    <w:p w14:paraId="4317492F" w14:textId="77777777" w:rsidR="008825D2" w:rsidRPr="006E75AE" w:rsidRDefault="008825D2" w:rsidP="00965446">
      <w:pPr>
        <w:pStyle w:val="BodyText3"/>
        <w:rPr>
          <w:szCs w:val="22"/>
        </w:rPr>
      </w:pPr>
    </w:p>
    <w:p w14:paraId="6542F4DE" w14:textId="55677399" w:rsidR="000324C9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proofErr w:type="spellStart"/>
      <w:r>
        <w:rPr>
          <w:szCs w:val="22"/>
        </w:rPr>
        <w:t>Organisation</w:t>
      </w:r>
      <w:r w:rsidR="000324C9">
        <w:rPr>
          <w:szCs w:val="22"/>
        </w:rPr>
        <w:t>al</w:t>
      </w:r>
      <w:proofErr w:type="spellEnd"/>
      <w:r>
        <w:rPr>
          <w:szCs w:val="22"/>
        </w:rPr>
        <w:t xml:space="preserve"> skills</w:t>
      </w:r>
    </w:p>
    <w:p w14:paraId="3B749BE9" w14:textId="6EFC6DB7" w:rsidR="006E75AE" w:rsidRDefault="000324C9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A</w:t>
      </w:r>
      <w:r w:rsidR="006E75AE">
        <w:rPr>
          <w:szCs w:val="22"/>
        </w:rPr>
        <w:t>bility to work to deadlines</w:t>
      </w:r>
    </w:p>
    <w:p w14:paraId="038E1BBB" w14:textId="77777777" w:rsidR="006E75AE" w:rsidRPr="00B7725C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 w:rsidRPr="00B7725C">
        <w:rPr>
          <w:szCs w:val="22"/>
        </w:rPr>
        <w:t>Accuracy and attention to detail</w:t>
      </w:r>
    </w:p>
    <w:p w14:paraId="7DCA7F7D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verbal and written communication skills</w:t>
      </w:r>
    </w:p>
    <w:p w14:paraId="5C89E53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Good team-working skills</w:t>
      </w:r>
    </w:p>
    <w:p w14:paraId="312AF367" w14:textId="3D058564" w:rsidR="006E75AE" w:rsidRDefault="00244AF0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Basic IT Sk</w:t>
      </w:r>
      <w:r w:rsidR="006E75AE">
        <w:rPr>
          <w:szCs w:val="22"/>
        </w:rPr>
        <w:t>ills</w:t>
      </w:r>
    </w:p>
    <w:p w14:paraId="57C88564" w14:textId="77777777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Interpersonal skills</w:t>
      </w:r>
    </w:p>
    <w:p w14:paraId="42B23867" w14:textId="64BECC59" w:rsidR="006E75AE" w:rsidRDefault="006E75AE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Flexible</w:t>
      </w:r>
      <w:r w:rsidR="00D07013">
        <w:rPr>
          <w:szCs w:val="22"/>
        </w:rPr>
        <w:t xml:space="preserve"> attitu</w:t>
      </w:r>
      <w:r w:rsidR="00C633E8">
        <w:rPr>
          <w:szCs w:val="22"/>
        </w:rPr>
        <w:t>d</w:t>
      </w:r>
      <w:r w:rsidR="00D07013">
        <w:rPr>
          <w:szCs w:val="22"/>
        </w:rPr>
        <w:t>e</w:t>
      </w:r>
    </w:p>
    <w:p w14:paraId="52D51407" w14:textId="6509F426" w:rsidR="00A00162" w:rsidRDefault="00A00162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>Knowledge of the O’Neil system (desirable)</w:t>
      </w:r>
    </w:p>
    <w:p w14:paraId="4A2A908C" w14:textId="743D1E10" w:rsidR="006E75AE" w:rsidRDefault="00611DCA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Full </w:t>
      </w:r>
      <w:r w:rsidR="006E75AE">
        <w:rPr>
          <w:szCs w:val="22"/>
        </w:rPr>
        <w:t xml:space="preserve">driving </w:t>
      </w:r>
      <w:proofErr w:type="spellStart"/>
      <w:r w:rsidR="00C01FD7">
        <w:rPr>
          <w:szCs w:val="22"/>
        </w:rPr>
        <w:t>licen</w:t>
      </w:r>
      <w:r w:rsidR="000324C9">
        <w:rPr>
          <w:szCs w:val="22"/>
        </w:rPr>
        <w:t>c</w:t>
      </w:r>
      <w:r w:rsidR="00C01FD7">
        <w:rPr>
          <w:szCs w:val="22"/>
        </w:rPr>
        <w:t>e</w:t>
      </w:r>
      <w:proofErr w:type="spellEnd"/>
      <w:r w:rsidR="004065B8">
        <w:rPr>
          <w:szCs w:val="22"/>
        </w:rPr>
        <w:t xml:space="preserve"> (preferable)</w:t>
      </w:r>
    </w:p>
    <w:p w14:paraId="421FBA39" w14:textId="72949C88" w:rsidR="00C01FD7" w:rsidRDefault="00C01FD7" w:rsidP="006E75AE">
      <w:pPr>
        <w:pStyle w:val="BodyText3"/>
        <w:numPr>
          <w:ilvl w:val="0"/>
          <w:numId w:val="36"/>
        </w:numPr>
        <w:rPr>
          <w:szCs w:val="22"/>
        </w:rPr>
      </w:pPr>
      <w:r>
        <w:rPr>
          <w:szCs w:val="22"/>
        </w:rPr>
        <w:t xml:space="preserve">Experience </w:t>
      </w:r>
      <w:r w:rsidR="00A00162">
        <w:rPr>
          <w:szCs w:val="22"/>
        </w:rPr>
        <w:t>of</w:t>
      </w:r>
      <w:r>
        <w:rPr>
          <w:szCs w:val="22"/>
        </w:rPr>
        <w:t xml:space="preserve"> working in a warehouse environment (desirable)</w:t>
      </w:r>
    </w:p>
    <w:p w14:paraId="4A461434" w14:textId="0CCB3413" w:rsidR="00DF5BB8" w:rsidRDefault="00DF5BB8" w:rsidP="00F051A2">
      <w:pPr>
        <w:pStyle w:val="BodyText3"/>
        <w:ind w:left="720"/>
        <w:rPr>
          <w:szCs w:val="22"/>
        </w:rPr>
      </w:pPr>
    </w:p>
    <w:p w14:paraId="5DF82F7D" w14:textId="77777777" w:rsidR="00B7725C" w:rsidRDefault="00B7725C" w:rsidP="008825D2">
      <w:pPr>
        <w:pStyle w:val="BodyText3"/>
        <w:rPr>
          <w:color w:val="FF0000"/>
          <w:szCs w:val="22"/>
        </w:rPr>
      </w:pPr>
    </w:p>
    <w:p w14:paraId="1542A614" w14:textId="77777777" w:rsidR="008825D2" w:rsidRDefault="008825D2" w:rsidP="008825D2">
      <w:pPr>
        <w:pStyle w:val="BodyText3"/>
        <w:rPr>
          <w:szCs w:val="22"/>
        </w:rPr>
      </w:pPr>
    </w:p>
    <w:p w14:paraId="38EA14AC" w14:textId="678FCE7E" w:rsidR="008825D2" w:rsidRDefault="008825D2" w:rsidP="002C61FD">
      <w:pPr>
        <w:pStyle w:val="BodyText3"/>
        <w:rPr>
          <w:szCs w:val="22"/>
        </w:rPr>
      </w:pPr>
      <w:r w:rsidRPr="008825D2">
        <w:rPr>
          <w:szCs w:val="22"/>
        </w:rPr>
        <w:t xml:space="preserve">*** The above is not an exhaustive list but an outline of </w:t>
      </w:r>
      <w:r w:rsidR="00B53CDC">
        <w:rPr>
          <w:szCs w:val="22"/>
        </w:rPr>
        <w:t>all Service Delivery Operational</w:t>
      </w:r>
      <w:r w:rsidRPr="008825D2">
        <w:rPr>
          <w:szCs w:val="22"/>
        </w:rPr>
        <w:t xml:space="preserve"> duties. All Restore </w:t>
      </w:r>
      <w:r w:rsidR="000324C9">
        <w:rPr>
          <w:szCs w:val="22"/>
        </w:rPr>
        <w:t>colleagues</w:t>
      </w:r>
      <w:r w:rsidR="000324C9" w:rsidRPr="008825D2">
        <w:rPr>
          <w:szCs w:val="22"/>
        </w:rPr>
        <w:t xml:space="preserve"> </w:t>
      </w:r>
      <w:r w:rsidR="000324C9">
        <w:rPr>
          <w:szCs w:val="22"/>
        </w:rPr>
        <w:t>are advised</w:t>
      </w:r>
      <w:r w:rsidRPr="008825D2">
        <w:rPr>
          <w:szCs w:val="22"/>
        </w:rPr>
        <w:t xml:space="preserve"> that they may be asked to perform tasks and be given responsibilities as reasonably requested.</w:t>
      </w:r>
    </w:p>
    <w:p w14:paraId="0727E84C" w14:textId="77777777" w:rsidR="008825D2" w:rsidRDefault="008825D2" w:rsidP="002C61FD">
      <w:pPr>
        <w:pStyle w:val="BodyText3"/>
        <w:rPr>
          <w:szCs w:val="22"/>
        </w:rPr>
      </w:pP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763"/>
        <w:gridCol w:w="5302"/>
      </w:tblGrid>
      <w:tr w:rsidR="001C6ACA" w:rsidRPr="001C6ACA" w14:paraId="1E6B67FD" w14:textId="77777777" w:rsidTr="00C33A7D">
        <w:trPr>
          <w:trHeight w:val="2236"/>
        </w:trPr>
        <w:tc>
          <w:tcPr>
            <w:tcW w:w="4763" w:type="dxa"/>
          </w:tcPr>
          <w:p w14:paraId="0D80E22A" w14:textId="77777777" w:rsidR="001C6ACA" w:rsidRPr="00090AE7" w:rsidRDefault="00090AE7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</w:rPr>
            </w:pPr>
            <w:r w:rsidRPr="00090AE7">
              <w:rPr>
                <w:rFonts w:cs="Arial"/>
                <w:b/>
                <w:szCs w:val="22"/>
              </w:rPr>
              <w:t>APPROVALS</w:t>
            </w:r>
            <w:r w:rsidR="001C6ACA" w:rsidRPr="00090AE7">
              <w:rPr>
                <w:rFonts w:cs="Arial"/>
                <w:b/>
                <w:szCs w:val="22"/>
              </w:rPr>
              <w:t>:</w:t>
            </w:r>
          </w:p>
          <w:p w14:paraId="24712ACB" w14:textId="7315CA71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 xml:space="preserve">Line Manager </w:t>
            </w:r>
          </w:p>
          <w:p w14:paraId="248376C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…………………...</w:t>
            </w:r>
          </w:p>
          <w:p w14:paraId="62717422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</w:t>
            </w:r>
          </w:p>
          <w:p w14:paraId="35811824" w14:textId="77777777" w:rsidR="001C6ACA" w:rsidRPr="001C6ACA" w:rsidRDefault="00F83FFD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Date:……………………………………………</w:t>
            </w:r>
          </w:p>
        </w:tc>
        <w:tc>
          <w:tcPr>
            <w:tcW w:w="5302" w:type="dxa"/>
          </w:tcPr>
          <w:p w14:paraId="6B428C85" w14:textId="77777777" w:rsidR="00A00162" w:rsidRDefault="00A00162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</w:p>
          <w:p w14:paraId="619B034B" w14:textId="0C6F163B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12DA47F0" w14:textId="77777777" w:rsidR="001C6ACA" w:rsidRPr="001C6ACA" w:rsidRDefault="001C6ACA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5B06870C" w14:textId="77777777" w:rsidR="001C6ACA" w:rsidRPr="001C6ACA" w:rsidRDefault="00F83FFD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2477AE6E" w14:textId="77777777" w:rsidR="001C6ACA" w:rsidRPr="001C6ACA" w:rsidRDefault="001C6ACA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 w:rsidR="00F83FFD">
              <w:rPr>
                <w:rFonts w:cs="Arial"/>
                <w:szCs w:val="22"/>
              </w:rPr>
              <w:t>…………………</w:t>
            </w:r>
          </w:p>
        </w:tc>
      </w:tr>
    </w:tbl>
    <w:p w14:paraId="0A52CFA5" w14:textId="77777777" w:rsidR="00611DCA" w:rsidRDefault="00611DCA" w:rsidP="002B57E1">
      <w:pPr>
        <w:jc w:val="both"/>
        <w:rPr>
          <w:rFonts w:cs="Arial"/>
          <w:b/>
          <w:szCs w:val="22"/>
          <w:lang w:val="en-US"/>
        </w:rPr>
      </w:pPr>
    </w:p>
    <w:p w14:paraId="20F85DAF" w14:textId="3E513A26" w:rsidR="002B57E1" w:rsidRPr="002B57E1" w:rsidRDefault="002B57E1" w:rsidP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</w:t>
      </w:r>
      <w:r w:rsidR="000324C9">
        <w:rPr>
          <w:rFonts w:cs="Arial"/>
          <w:b/>
          <w:szCs w:val="22"/>
          <w:lang w:val="en-US"/>
        </w:rPr>
        <w:t>C</w:t>
      </w:r>
      <w:r w:rsidRPr="002B57E1">
        <w:rPr>
          <w:rFonts w:cs="Arial"/>
          <w:b/>
          <w:szCs w:val="22"/>
          <w:lang w:val="en-US"/>
        </w:rPr>
        <w:t>ompany reserve the right to amend or update this job description as the demands of the business develop.</w:t>
      </w:r>
    </w:p>
    <w:p w14:paraId="732EC9AE" w14:textId="77777777" w:rsidR="002B57E1" w:rsidRDefault="002B57E1">
      <w:pPr>
        <w:jc w:val="both"/>
        <w:rPr>
          <w:rFonts w:cs="Arial"/>
          <w:b/>
          <w:color w:val="FF0000"/>
          <w:szCs w:val="22"/>
          <w:lang w:val="en-US"/>
        </w:rPr>
      </w:pPr>
    </w:p>
    <w:sectPr w:rsidR="002B57E1" w:rsidSect="00874AD7">
      <w:headerReference w:type="default" r:id="rId7"/>
      <w:footerReference w:type="default" r:id="rId8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9DF2E8" w14:textId="77777777" w:rsidR="0000196E" w:rsidRDefault="0000196E">
      <w:r>
        <w:separator/>
      </w:r>
    </w:p>
  </w:endnote>
  <w:endnote w:type="continuationSeparator" w:id="0">
    <w:p w14:paraId="395089FC" w14:textId="77777777" w:rsidR="0000196E" w:rsidRDefault="000019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199" w:type="dxa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277"/>
      <w:gridCol w:w="1275"/>
      <w:gridCol w:w="1701"/>
      <w:gridCol w:w="3828"/>
      <w:gridCol w:w="1842"/>
      <w:gridCol w:w="1276"/>
    </w:tblGrid>
    <w:tr w:rsidR="002B57E1" w:rsidRPr="00D65006" w14:paraId="0AC1603F" w14:textId="77777777" w:rsidTr="002B57E1">
      <w:tc>
        <w:tcPr>
          <w:tcW w:w="1277" w:type="dxa"/>
          <w:shd w:val="clear" w:color="auto" w:fill="auto"/>
          <w:vAlign w:val="center"/>
        </w:tcPr>
        <w:p w14:paraId="74312AE4" w14:textId="77777777" w:rsidR="002B57E1" w:rsidRPr="00D65006" w:rsidRDefault="002B57E1" w:rsidP="002B57E1">
          <w:pPr>
            <w:pStyle w:val="Footer"/>
            <w:tabs>
              <w:tab w:val="center" w:pos="5133"/>
            </w:tabs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Version N</w:t>
          </w:r>
          <w:r>
            <w:rPr>
              <w:rFonts w:cs="Arial"/>
              <w:sz w:val="18"/>
              <w:szCs w:val="18"/>
            </w:rPr>
            <w:t>o.</w:t>
          </w:r>
        </w:p>
      </w:tc>
      <w:tc>
        <w:tcPr>
          <w:tcW w:w="1275" w:type="dxa"/>
          <w:shd w:val="clear" w:color="auto" w:fill="auto"/>
          <w:vAlign w:val="center"/>
        </w:tcPr>
        <w:p w14:paraId="1D475BCD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Issue Date</w:t>
          </w:r>
        </w:p>
      </w:tc>
      <w:tc>
        <w:tcPr>
          <w:tcW w:w="1701" w:type="dxa"/>
          <w:shd w:val="clear" w:color="auto" w:fill="auto"/>
          <w:vAlign w:val="center"/>
        </w:tcPr>
        <w:p w14:paraId="55997B66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Reviewed By</w:t>
          </w:r>
        </w:p>
      </w:tc>
      <w:tc>
        <w:tcPr>
          <w:tcW w:w="3828" w:type="dxa"/>
          <w:shd w:val="clear" w:color="auto" w:fill="auto"/>
          <w:vAlign w:val="center"/>
        </w:tcPr>
        <w:p w14:paraId="7C1FCD2B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Approved By</w:t>
          </w:r>
        </w:p>
      </w:tc>
      <w:tc>
        <w:tcPr>
          <w:tcW w:w="1842" w:type="dxa"/>
          <w:shd w:val="clear" w:color="auto" w:fill="auto"/>
          <w:vAlign w:val="center"/>
        </w:tcPr>
        <w:p w14:paraId="6B0EF802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Document Owner</w:t>
          </w:r>
        </w:p>
      </w:tc>
      <w:tc>
        <w:tcPr>
          <w:tcW w:w="1276" w:type="dxa"/>
          <w:shd w:val="clear" w:color="auto" w:fill="auto"/>
          <w:vAlign w:val="center"/>
        </w:tcPr>
        <w:p w14:paraId="384D5BA3" w14:textId="77777777" w:rsidR="002B57E1" w:rsidRPr="00D65006" w:rsidRDefault="002B57E1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Pages</w:t>
          </w:r>
        </w:p>
      </w:tc>
    </w:tr>
    <w:tr w:rsidR="001E3715" w:rsidRPr="00D65006" w14:paraId="78F4D5FC" w14:textId="77777777" w:rsidTr="008F5B82">
      <w:tc>
        <w:tcPr>
          <w:tcW w:w="1277" w:type="dxa"/>
          <w:shd w:val="clear" w:color="auto" w:fill="auto"/>
          <w:vAlign w:val="center"/>
        </w:tcPr>
        <w:p w14:paraId="3796172C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>00</w:t>
          </w:r>
          <w:r>
            <w:rPr>
              <w:rFonts w:cs="Arial"/>
              <w:sz w:val="18"/>
              <w:szCs w:val="18"/>
            </w:rPr>
            <w:t>1</w:t>
          </w:r>
        </w:p>
      </w:tc>
      <w:tc>
        <w:tcPr>
          <w:tcW w:w="1275" w:type="dxa"/>
          <w:shd w:val="clear" w:color="auto" w:fill="auto"/>
          <w:vAlign w:val="center"/>
        </w:tcPr>
        <w:p w14:paraId="1403B500" w14:textId="25FFA63E" w:rsidR="001E3715" w:rsidRPr="00D65006" w:rsidRDefault="00B53CDC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>7/9</w:t>
          </w:r>
          <w:r w:rsidR="009A4FED">
            <w:rPr>
              <w:rFonts w:cs="Arial"/>
              <w:sz w:val="18"/>
              <w:szCs w:val="18"/>
            </w:rPr>
            <w:t>/23</w:t>
          </w:r>
        </w:p>
      </w:tc>
      <w:tc>
        <w:tcPr>
          <w:tcW w:w="1701" w:type="dxa"/>
          <w:shd w:val="clear" w:color="auto" w:fill="auto"/>
          <w:vAlign w:val="center"/>
        </w:tcPr>
        <w:p w14:paraId="6D437573" w14:textId="77777777" w:rsidR="001E3715" w:rsidRPr="00D65006" w:rsidRDefault="001E3715" w:rsidP="001E3715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Group HR </w:t>
          </w:r>
        </w:p>
      </w:tc>
      <w:tc>
        <w:tcPr>
          <w:tcW w:w="3828" w:type="dxa"/>
          <w:shd w:val="clear" w:color="auto" w:fill="auto"/>
        </w:tcPr>
        <w:p w14:paraId="4FFD9C4F" w14:textId="1528DED1" w:rsidR="001E3715" w:rsidRDefault="009A4FED" w:rsidP="001E3715">
          <w:pPr>
            <w:jc w:val="center"/>
          </w:pPr>
          <w:r>
            <w:rPr>
              <w:rFonts w:cs="Arial"/>
              <w:sz w:val="18"/>
              <w:szCs w:val="18"/>
            </w:rPr>
            <w:t>Narinder Sharma</w:t>
          </w:r>
        </w:p>
      </w:tc>
      <w:tc>
        <w:tcPr>
          <w:tcW w:w="1842" w:type="dxa"/>
          <w:shd w:val="clear" w:color="auto" w:fill="auto"/>
        </w:tcPr>
        <w:p w14:paraId="4F627351" w14:textId="77777777" w:rsidR="001E3715" w:rsidRDefault="001E3715" w:rsidP="001E3715">
          <w:pPr>
            <w:jc w:val="center"/>
          </w:pPr>
          <w:r w:rsidRPr="0031370D">
            <w:rPr>
              <w:rFonts w:cs="Arial"/>
              <w:sz w:val="18"/>
              <w:szCs w:val="18"/>
            </w:rPr>
            <w:t>Group HR</w:t>
          </w:r>
        </w:p>
      </w:tc>
      <w:tc>
        <w:tcPr>
          <w:tcW w:w="1276" w:type="dxa"/>
          <w:shd w:val="clear" w:color="auto" w:fill="auto"/>
          <w:vAlign w:val="center"/>
        </w:tcPr>
        <w:p w14:paraId="0EEEC47E" w14:textId="77777777" w:rsidR="001E3715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 w:rsidRPr="00D65006">
            <w:rPr>
              <w:rFonts w:cs="Arial"/>
              <w:sz w:val="18"/>
              <w:szCs w:val="18"/>
            </w:rPr>
            <w:t xml:space="preserve">Page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PAGE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  <w:r w:rsidRPr="00D65006">
            <w:rPr>
              <w:rFonts w:cs="Arial"/>
              <w:sz w:val="18"/>
              <w:szCs w:val="18"/>
            </w:rPr>
            <w:t xml:space="preserve"> of </w:t>
          </w:r>
          <w:r w:rsidRPr="00D65006">
            <w:rPr>
              <w:rFonts w:cs="Arial"/>
              <w:b/>
              <w:sz w:val="18"/>
              <w:szCs w:val="18"/>
            </w:rPr>
            <w:fldChar w:fldCharType="begin"/>
          </w:r>
          <w:r w:rsidRPr="00D65006">
            <w:rPr>
              <w:rFonts w:cs="Arial"/>
              <w:b/>
              <w:sz w:val="18"/>
              <w:szCs w:val="18"/>
            </w:rPr>
            <w:instrText xml:space="preserve"> NUMPAGES  \* Arabic  \* MERGEFORMAT </w:instrText>
          </w:r>
          <w:r w:rsidRPr="00D65006">
            <w:rPr>
              <w:rFonts w:cs="Arial"/>
              <w:b/>
              <w:sz w:val="18"/>
              <w:szCs w:val="18"/>
            </w:rPr>
            <w:fldChar w:fldCharType="separate"/>
          </w:r>
          <w:r w:rsidR="00CC01A0">
            <w:rPr>
              <w:rFonts w:cs="Arial"/>
              <w:b/>
              <w:noProof/>
              <w:sz w:val="18"/>
              <w:szCs w:val="18"/>
            </w:rPr>
            <w:t>2</w:t>
          </w:r>
          <w:r w:rsidRPr="00D65006">
            <w:rPr>
              <w:rFonts w:cs="Arial"/>
              <w:b/>
              <w:sz w:val="18"/>
              <w:szCs w:val="18"/>
            </w:rPr>
            <w:fldChar w:fldCharType="end"/>
          </w:r>
        </w:p>
      </w:tc>
    </w:tr>
    <w:tr w:rsidR="002B57E1" w:rsidRPr="00D65006" w14:paraId="281D218A" w14:textId="77777777" w:rsidTr="002B57E1">
      <w:tc>
        <w:tcPr>
          <w:tcW w:w="11199" w:type="dxa"/>
          <w:gridSpan w:val="6"/>
          <w:shd w:val="clear" w:color="auto" w:fill="auto"/>
          <w:vAlign w:val="center"/>
        </w:tcPr>
        <w:p w14:paraId="63C217EF" w14:textId="77777777" w:rsidR="002B57E1" w:rsidRPr="00D65006" w:rsidRDefault="001E3715" w:rsidP="002B57E1">
          <w:pPr>
            <w:pStyle w:val="Footer"/>
            <w:jc w:val="center"/>
            <w:rPr>
              <w:rFonts w:cs="Arial"/>
              <w:sz w:val="18"/>
              <w:szCs w:val="18"/>
            </w:rPr>
          </w:pPr>
          <w:r>
            <w:rPr>
              <w:rFonts w:cs="Arial"/>
              <w:sz w:val="18"/>
              <w:szCs w:val="18"/>
            </w:rPr>
            <w:t xml:space="preserve">Renumbered from Form-014 </w:t>
          </w:r>
          <w:r w:rsidR="002B57E1" w:rsidRPr="00D65006">
            <w:rPr>
              <w:rFonts w:cs="Arial"/>
              <w:sz w:val="18"/>
              <w:szCs w:val="18"/>
            </w:rPr>
            <w:t>Uncontrolled if printed</w:t>
          </w:r>
        </w:p>
      </w:tc>
    </w:tr>
  </w:tbl>
  <w:p w14:paraId="009C6C53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DBF2AC" w14:textId="77777777" w:rsidR="0000196E" w:rsidRDefault="0000196E">
      <w:r>
        <w:separator/>
      </w:r>
    </w:p>
  </w:footnote>
  <w:footnote w:type="continuationSeparator" w:id="0">
    <w:p w14:paraId="2056C531" w14:textId="77777777" w:rsidR="0000196E" w:rsidRDefault="000019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2BB4FA" w14:textId="77777777" w:rsidR="002B57E1" w:rsidRDefault="002B57E1" w:rsidP="00874AD7">
    <w:pPr>
      <w:tabs>
        <w:tab w:val="right" w:pos="9923"/>
      </w:tabs>
      <w:ind w:right="-238" w:hanging="1134"/>
      <w:jc w:val="center"/>
      <w:rPr>
        <w:rFonts w:cs="Arial"/>
        <w:color w:val="808080"/>
        <w:sz w:val="20"/>
      </w:rPr>
    </w:pPr>
    <w:r>
      <w:object w:dxaOrig="18890" w:dyaOrig="3664" w14:anchorId="2946554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4.75pt;height:108.75pt">
          <v:imagedata r:id="rId1" o:title=""/>
        </v:shape>
        <o:OLEObject Type="Embed" ProgID="Visio.Drawing.11" ShapeID="_x0000_i1025" DrawAspect="Content" ObjectID="_1768045364" r:id="rId2"/>
      </w:object>
    </w:r>
    <w:r w:rsidR="001E3715" w:rsidRPr="001E3715">
      <w:rPr>
        <w:rFonts w:cs="Arial"/>
        <w:color w:val="808080"/>
        <w:sz w:val="20"/>
      </w:rPr>
      <w:t>PLC</w:t>
    </w:r>
    <w:r w:rsidR="001E3715" w:rsidRPr="00BD6E05">
      <w:rPr>
        <w:rFonts w:cs="Arial"/>
        <w:color w:val="808080"/>
        <w:sz w:val="20"/>
      </w:rPr>
      <w:t>-</w:t>
    </w:r>
    <w:r>
      <w:rPr>
        <w:rFonts w:cs="Arial"/>
        <w:color w:val="808080"/>
        <w:sz w:val="20"/>
      </w:rPr>
      <w:t>Form-0</w:t>
    </w:r>
    <w:r w:rsidR="001E3715">
      <w:rPr>
        <w:rFonts w:cs="Arial"/>
        <w:color w:val="808080"/>
        <w:sz w:val="20"/>
      </w:rPr>
      <w:t>03</w:t>
    </w:r>
    <w:r w:rsidRPr="00D65006">
      <w:rPr>
        <w:rFonts w:cs="Arial"/>
        <w:color w:val="808080"/>
        <w:sz w:val="20"/>
      </w:rPr>
      <w:t xml:space="preserve"> </w:t>
    </w:r>
    <w:r>
      <w:rPr>
        <w:rFonts w:cs="Arial"/>
        <w:color w:val="808080"/>
        <w:sz w:val="20"/>
      </w:rPr>
      <w:t>Job Description Template</w:t>
    </w:r>
    <w:r w:rsidRPr="00D65006">
      <w:rPr>
        <w:rFonts w:cs="Arial"/>
        <w:color w:val="808080"/>
        <w:sz w:val="20"/>
      </w:rPr>
      <w:tab/>
      <w:t xml:space="preserve">Security Classification: </w:t>
    </w:r>
    <w:r>
      <w:rPr>
        <w:rFonts w:cs="Arial"/>
        <w:color w:val="808080"/>
        <w:sz w:val="20"/>
      </w:rPr>
      <w:t>Internal</w:t>
    </w:r>
  </w:p>
  <w:p w14:paraId="05CADABA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3D1FB2"/>
    <w:multiLevelType w:val="hybridMultilevel"/>
    <w:tmpl w:val="310293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A4865B3"/>
    <w:multiLevelType w:val="hybridMultilevel"/>
    <w:tmpl w:val="37F29DE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DF2263"/>
    <w:multiLevelType w:val="hybridMultilevel"/>
    <w:tmpl w:val="F35471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ECF2AD3"/>
    <w:multiLevelType w:val="hybridMultilevel"/>
    <w:tmpl w:val="22E4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417C8F"/>
    <w:multiLevelType w:val="hybridMultilevel"/>
    <w:tmpl w:val="AF92FB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6616D"/>
    <w:multiLevelType w:val="hybridMultilevel"/>
    <w:tmpl w:val="36304A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882767C"/>
    <w:multiLevelType w:val="hybridMultilevel"/>
    <w:tmpl w:val="774872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C77DBA"/>
    <w:multiLevelType w:val="hybridMultilevel"/>
    <w:tmpl w:val="B3D2F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437223"/>
    <w:multiLevelType w:val="hybridMultilevel"/>
    <w:tmpl w:val="0062ED7C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1107C71"/>
    <w:multiLevelType w:val="hybridMultilevel"/>
    <w:tmpl w:val="B3CAF4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B1A42"/>
    <w:multiLevelType w:val="hybridMultilevel"/>
    <w:tmpl w:val="F74A586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8DB293B"/>
    <w:multiLevelType w:val="hybridMultilevel"/>
    <w:tmpl w:val="CAFE1D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4A630B"/>
    <w:multiLevelType w:val="hybridMultilevel"/>
    <w:tmpl w:val="DFD2067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905A2E"/>
    <w:multiLevelType w:val="hybridMultilevel"/>
    <w:tmpl w:val="B5E6E9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A7A7D18"/>
    <w:multiLevelType w:val="hybridMultilevel"/>
    <w:tmpl w:val="BE6CD4B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7089373">
    <w:abstractNumId w:val="11"/>
  </w:num>
  <w:num w:numId="2" w16cid:durableId="1038819901">
    <w:abstractNumId w:val="23"/>
  </w:num>
  <w:num w:numId="3" w16cid:durableId="1495293465">
    <w:abstractNumId w:val="8"/>
  </w:num>
  <w:num w:numId="4" w16cid:durableId="1195995548">
    <w:abstractNumId w:val="16"/>
  </w:num>
  <w:num w:numId="5" w16cid:durableId="261574400">
    <w:abstractNumId w:val="14"/>
  </w:num>
  <w:num w:numId="6" w16cid:durableId="1559125752">
    <w:abstractNumId w:val="39"/>
  </w:num>
  <w:num w:numId="7" w16cid:durableId="1362824624">
    <w:abstractNumId w:val="33"/>
  </w:num>
  <w:num w:numId="8" w16cid:durableId="1355767048">
    <w:abstractNumId w:val="10"/>
  </w:num>
  <w:num w:numId="9" w16cid:durableId="1488283380">
    <w:abstractNumId w:val="24"/>
  </w:num>
  <w:num w:numId="10" w16cid:durableId="533227349">
    <w:abstractNumId w:val="38"/>
  </w:num>
  <w:num w:numId="11" w16cid:durableId="1837452189">
    <w:abstractNumId w:val="0"/>
  </w:num>
  <w:num w:numId="12" w16cid:durableId="1631669370">
    <w:abstractNumId w:val="17"/>
  </w:num>
  <w:num w:numId="13" w16cid:durableId="1484420816">
    <w:abstractNumId w:val="20"/>
  </w:num>
  <w:num w:numId="14" w16cid:durableId="823736467">
    <w:abstractNumId w:val="21"/>
  </w:num>
  <w:num w:numId="15" w16cid:durableId="1301183728">
    <w:abstractNumId w:val="3"/>
  </w:num>
  <w:num w:numId="16" w16cid:durableId="1974023622">
    <w:abstractNumId w:val="31"/>
  </w:num>
  <w:num w:numId="17" w16cid:durableId="818230277">
    <w:abstractNumId w:val="6"/>
  </w:num>
  <w:num w:numId="18" w16cid:durableId="453064595">
    <w:abstractNumId w:val="1"/>
  </w:num>
  <w:num w:numId="19" w16cid:durableId="273833727">
    <w:abstractNumId w:val="9"/>
  </w:num>
  <w:num w:numId="20" w16cid:durableId="2096902372">
    <w:abstractNumId w:val="15"/>
  </w:num>
  <w:num w:numId="21" w16cid:durableId="136455111">
    <w:abstractNumId w:val="30"/>
  </w:num>
  <w:num w:numId="22" w16cid:durableId="1845782910">
    <w:abstractNumId w:val="28"/>
  </w:num>
  <w:num w:numId="23" w16cid:durableId="1224826365">
    <w:abstractNumId w:val="25"/>
  </w:num>
  <w:num w:numId="24" w16cid:durableId="921139571">
    <w:abstractNumId w:val="27"/>
  </w:num>
  <w:num w:numId="25" w16cid:durableId="1716194289">
    <w:abstractNumId w:val="12"/>
  </w:num>
  <w:num w:numId="26" w16cid:durableId="1938323894">
    <w:abstractNumId w:val="4"/>
  </w:num>
  <w:num w:numId="27" w16cid:durableId="1371343842">
    <w:abstractNumId w:val="32"/>
  </w:num>
  <w:num w:numId="28" w16cid:durableId="1223831495">
    <w:abstractNumId w:val="34"/>
  </w:num>
  <w:num w:numId="29" w16cid:durableId="1050039319">
    <w:abstractNumId w:val="19"/>
  </w:num>
  <w:num w:numId="30" w16cid:durableId="1884560162">
    <w:abstractNumId w:val="36"/>
  </w:num>
  <w:num w:numId="31" w16cid:durableId="79915450">
    <w:abstractNumId w:val="18"/>
  </w:num>
  <w:num w:numId="32" w16cid:durableId="644898429">
    <w:abstractNumId w:val="2"/>
  </w:num>
  <w:num w:numId="33" w16cid:durableId="20859459">
    <w:abstractNumId w:val="37"/>
  </w:num>
  <w:num w:numId="34" w16cid:durableId="263271182">
    <w:abstractNumId w:val="5"/>
  </w:num>
  <w:num w:numId="35" w16cid:durableId="1979217255">
    <w:abstractNumId w:val="26"/>
  </w:num>
  <w:num w:numId="36" w16cid:durableId="43795828">
    <w:abstractNumId w:val="35"/>
  </w:num>
  <w:num w:numId="37" w16cid:durableId="593781187">
    <w:abstractNumId w:val="22"/>
  </w:num>
  <w:num w:numId="38" w16cid:durableId="1590578305">
    <w:abstractNumId w:val="13"/>
  </w:num>
  <w:num w:numId="39" w16cid:durableId="1792936455">
    <w:abstractNumId w:val="29"/>
  </w:num>
  <w:num w:numId="40" w16cid:durableId="1566180245">
    <w:abstractNumId w:val="7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yan Anguige">
    <w15:presenceInfo w15:providerId="AD" w15:userId="S::Ryan.Anguige@restore.co.uk::d2f0511c-9afd-4551-befb-e0850532d7c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196E"/>
    <w:rsid w:val="0002125E"/>
    <w:rsid w:val="00027737"/>
    <w:rsid w:val="000324C9"/>
    <w:rsid w:val="00075417"/>
    <w:rsid w:val="00090AE7"/>
    <w:rsid w:val="0009381B"/>
    <w:rsid w:val="00097979"/>
    <w:rsid w:val="000C2664"/>
    <w:rsid w:val="000C5152"/>
    <w:rsid w:val="000E1C89"/>
    <w:rsid w:val="00120EBE"/>
    <w:rsid w:val="0014147A"/>
    <w:rsid w:val="0017489A"/>
    <w:rsid w:val="001A0FFA"/>
    <w:rsid w:val="001B0B76"/>
    <w:rsid w:val="001C4607"/>
    <w:rsid w:val="001C47F0"/>
    <w:rsid w:val="001C6ACA"/>
    <w:rsid w:val="001E3715"/>
    <w:rsid w:val="00235986"/>
    <w:rsid w:val="00244AF0"/>
    <w:rsid w:val="00274D79"/>
    <w:rsid w:val="00293C54"/>
    <w:rsid w:val="002B57E1"/>
    <w:rsid w:val="002C61FD"/>
    <w:rsid w:val="002E379A"/>
    <w:rsid w:val="0031614F"/>
    <w:rsid w:val="003324C7"/>
    <w:rsid w:val="0037128F"/>
    <w:rsid w:val="004065B8"/>
    <w:rsid w:val="004E5840"/>
    <w:rsid w:val="004E635C"/>
    <w:rsid w:val="004F1E68"/>
    <w:rsid w:val="00524A94"/>
    <w:rsid w:val="00581624"/>
    <w:rsid w:val="005C69F4"/>
    <w:rsid w:val="005D35C0"/>
    <w:rsid w:val="005D4A55"/>
    <w:rsid w:val="006035CE"/>
    <w:rsid w:val="00611DCA"/>
    <w:rsid w:val="00615B35"/>
    <w:rsid w:val="00675BB6"/>
    <w:rsid w:val="00681675"/>
    <w:rsid w:val="006851A0"/>
    <w:rsid w:val="006A4C9D"/>
    <w:rsid w:val="006D6CC8"/>
    <w:rsid w:val="006E75AE"/>
    <w:rsid w:val="006F134B"/>
    <w:rsid w:val="00714F9E"/>
    <w:rsid w:val="007442C0"/>
    <w:rsid w:val="00781F1A"/>
    <w:rsid w:val="007E364E"/>
    <w:rsid w:val="00874AD7"/>
    <w:rsid w:val="008825D2"/>
    <w:rsid w:val="00891839"/>
    <w:rsid w:val="00911E72"/>
    <w:rsid w:val="00944C67"/>
    <w:rsid w:val="00965446"/>
    <w:rsid w:val="009A4FED"/>
    <w:rsid w:val="009D4144"/>
    <w:rsid w:val="00A00162"/>
    <w:rsid w:val="00A02742"/>
    <w:rsid w:val="00A12864"/>
    <w:rsid w:val="00A17E3D"/>
    <w:rsid w:val="00A27FF2"/>
    <w:rsid w:val="00A928FF"/>
    <w:rsid w:val="00AB7B28"/>
    <w:rsid w:val="00AF3A6B"/>
    <w:rsid w:val="00B065E9"/>
    <w:rsid w:val="00B53CDC"/>
    <w:rsid w:val="00B7725C"/>
    <w:rsid w:val="00B94BFD"/>
    <w:rsid w:val="00B9506C"/>
    <w:rsid w:val="00BC1794"/>
    <w:rsid w:val="00BD6E05"/>
    <w:rsid w:val="00C01079"/>
    <w:rsid w:val="00C01FD7"/>
    <w:rsid w:val="00C177CB"/>
    <w:rsid w:val="00C33A7D"/>
    <w:rsid w:val="00C633E8"/>
    <w:rsid w:val="00CB611B"/>
    <w:rsid w:val="00CC01A0"/>
    <w:rsid w:val="00CC5FBE"/>
    <w:rsid w:val="00CF03D0"/>
    <w:rsid w:val="00D07013"/>
    <w:rsid w:val="00D074D9"/>
    <w:rsid w:val="00D27AFF"/>
    <w:rsid w:val="00D30E98"/>
    <w:rsid w:val="00D33DC4"/>
    <w:rsid w:val="00D950D4"/>
    <w:rsid w:val="00DA4B08"/>
    <w:rsid w:val="00DE0870"/>
    <w:rsid w:val="00DF5BB8"/>
    <w:rsid w:val="00E32F1B"/>
    <w:rsid w:val="00E467EC"/>
    <w:rsid w:val="00E5124C"/>
    <w:rsid w:val="00E95501"/>
    <w:rsid w:val="00EA2E14"/>
    <w:rsid w:val="00EE47BE"/>
    <w:rsid w:val="00EE59D6"/>
    <w:rsid w:val="00EF7998"/>
    <w:rsid w:val="00F051A2"/>
    <w:rsid w:val="00F262BD"/>
    <w:rsid w:val="00F335D8"/>
    <w:rsid w:val="00F36F67"/>
    <w:rsid w:val="00F57608"/>
    <w:rsid w:val="00F8239A"/>
    <w:rsid w:val="00F83FFD"/>
    <w:rsid w:val="00F87223"/>
    <w:rsid w:val="00F93FEC"/>
    <w:rsid w:val="00F9579A"/>
    <w:rsid w:val="00FA4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DF5DD76"/>
  <w15:docId w15:val="{B931AA79-8FB8-4CBD-97AD-FEBD27F3A5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table" w:styleId="TableGrid">
    <w:name w:val="Table Grid"/>
    <w:basedOn w:val="TableNormal"/>
    <w:uiPriority w:val="59"/>
    <w:rsid w:val="00B772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D070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07013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07013"/>
    <w:rPr>
      <w:rFonts w:ascii="Arial" w:hAnsi="Arial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070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07013"/>
    <w:rPr>
      <w:rFonts w:ascii="Arial" w:hAnsi="Arial"/>
      <w:b/>
      <w:bCs/>
      <w:lang w:eastAsia="en-US"/>
    </w:rPr>
  </w:style>
  <w:style w:type="paragraph" w:styleId="Revision">
    <w:name w:val="Revision"/>
    <w:hidden/>
    <w:uiPriority w:val="99"/>
    <w:semiHidden/>
    <w:rsid w:val="00D07013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87</Words>
  <Characters>4123</Characters>
  <Application>Microsoft Office Word</Application>
  <DocSecurity>4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4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Ryan Anguige</cp:lastModifiedBy>
  <cp:revision>2</cp:revision>
  <cp:lastPrinted>2023-09-19T12:30:00Z</cp:lastPrinted>
  <dcterms:created xsi:type="dcterms:W3CDTF">2024-01-29T14:56:00Z</dcterms:created>
  <dcterms:modified xsi:type="dcterms:W3CDTF">2024-01-29T14:56:00Z</dcterms:modified>
</cp:coreProperties>
</file>